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p w:rsidR="00280011" w:rsidRPr="00280011" w:rsidRDefault="00280011" w:rsidP="00280011"/>
    <w:p w:rsidR="00A6329E" w:rsidRDefault="00A6329E" w:rsidP="000B5EBA">
      <w:pPr>
        <w:pStyle w:val="berschrift1"/>
      </w:pPr>
      <w:r w:rsidRPr="00280011">
        <w:t>Problemstellung</w:t>
      </w:r>
    </w:p>
    <w:p w:rsidR="00A6329E" w:rsidRDefault="00A6329E" w:rsidP="00A6329E">
      <w:r>
        <w:t>Bei der Abdeckung von ländlichen Regionen mit mobilem Netz stehen sich verschieden</w:t>
      </w:r>
      <w:r w:rsidR="00A45835">
        <w:t>e</w:t>
      </w:r>
      <w:r>
        <w:t xml:space="preserve"> Parteien mit unterschiedlichen Interessen gegenüber:</w:t>
      </w:r>
    </w:p>
    <w:p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rsidR="000B5EBA" w:rsidRPr="000B5EBA" w:rsidRDefault="008670AA" w:rsidP="000B5EBA">
      <w:pPr>
        <w:pStyle w:val="berschrift1"/>
      </w:pPr>
      <w:r>
        <w:t>Konzeption</w:t>
      </w:r>
    </w:p>
    <w:p w:rsidR="008510F7" w:rsidRDefault="008510F7" w:rsidP="000B5EBA">
      <w:pPr>
        <w:pStyle w:val="berschrift2"/>
      </w:pPr>
      <w:r>
        <w:t>Gegebene Parameter</w:t>
      </w:r>
    </w:p>
    <w:p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rsidTr="00F01C98">
        <w:tc>
          <w:tcPr>
            <w:tcW w:w="2638" w:type="dxa"/>
          </w:tcPr>
          <w:p w:rsidR="00BE252B" w:rsidRPr="00BE252B" w:rsidRDefault="00BE252B" w:rsidP="00FF2EBA">
            <w:pPr>
              <w:rPr>
                <w:u w:val="single"/>
              </w:rPr>
            </w:pPr>
            <w:r w:rsidRPr="00BE252B">
              <w:rPr>
                <w:u w:val="single"/>
              </w:rPr>
              <w:t>Karte</w:t>
            </w:r>
            <w:r>
              <w:rPr>
                <w:u w:val="single"/>
              </w:rPr>
              <w:t>:</w:t>
            </w:r>
          </w:p>
        </w:tc>
        <w:tc>
          <w:tcPr>
            <w:tcW w:w="6434" w:type="dxa"/>
          </w:tcPr>
          <w:p w:rsidR="00BE252B" w:rsidRDefault="00BE252B" w:rsidP="000B5EBA">
            <w:pPr>
              <w:pStyle w:val="AufzhlungohneAbstand"/>
            </w:pPr>
            <w:r>
              <w:t>Größe in Pixel</w:t>
            </w:r>
          </w:p>
          <w:p w:rsidR="00BE252B" w:rsidRDefault="00BE252B" w:rsidP="000B5EBA">
            <w:pPr>
              <w:pStyle w:val="AufzhlungohneAbstand"/>
            </w:pPr>
            <w:r>
              <w:t>Sperrgebiete mit Position (Koordinaten) und Größe</w:t>
            </w:r>
          </w:p>
        </w:tc>
      </w:tr>
      <w:tr w:rsidR="00BE252B" w:rsidTr="00F01C98">
        <w:tc>
          <w:tcPr>
            <w:tcW w:w="2638" w:type="dxa"/>
          </w:tcPr>
          <w:p w:rsidR="00BE252B" w:rsidRPr="00BE252B" w:rsidRDefault="00BE252B" w:rsidP="00FF2EBA">
            <w:pPr>
              <w:rPr>
                <w:u w:val="single"/>
              </w:rPr>
            </w:pPr>
            <w:r>
              <w:rPr>
                <w:u w:val="single"/>
              </w:rPr>
              <w:t>Städte:</w:t>
            </w:r>
          </w:p>
        </w:tc>
        <w:tc>
          <w:tcPr>
            <w:tcW w:w="6434" w:type="dxa"/>
          </w:tcPr>
          <w:p w:rsidR="00BE252B" w:rsidRDefault="000B5EBA" w:rsidP="000B5EBA">
            <w:pPr>
              <w:pStyle w:val="AufzhlungohneAbstand"/>
            </w:pPr>
            <w:r>
              <w:t>Pos</w:t>
            </w:r>
            <w:r w:rsidR="00BE252B">
              <w:t>ition als Koordinaten</w:t>
            </w:r>
          </w:p>
          <w:p w:rsidR="00BE252B" w:rsidRDefault="00BE252B" w:rsidP="000B5EBA">
            <w:pPr>
              <w:pStyle w:val="AufzhlungohneAbstand"/>
            </w:pPr>
            <w:r>
              <w:t>Größe (Einwohnerzahl)</w:t>
            </w:r>
          </w:p>
        </w:tc>
      </w:tr>
      <w:tr w:rsidR="0044222A" w:rsidTr="00F01C98">
        <w:tc>
          <w:tcPr>
            <w:tcW w:w="2638" w:type="dxa"/>
          </w:tcPr>
          <w:p w:rsidR="0044222A" w:rsidRDefault="0044222A" w:rsidP="00FF2EBA">
            <w:pPr>
              <w:rPr>
                <w:u w:val="single"/>
              </w:rPr>
            </w:pPr>
            <w:r>
              <w:rPr>
                <w:u w:val="single"/>
              </w:rPr>
              <w:t>Sendemast:</w:t>
            </w:r>
          </w:p>
        </w:tc>
        <w:tc>
          <w:tcPr>
            <w:tcW w:w="6434" w:type="dxa"/>
          </w:tcPr>
          <w:p w:rsidR="0044222A" w:rsidRDefault="0044222A" w:rsidP="000B5EBA">
            <w:pPr>
              <w:pStyle w:val="AufzhlungohneAbstand"/>
            </w:pPr>
            <w:r>
              <w:t>Minimaler Radius: Radius, in dem sich keine Städte befinden sollten</w:t>
            </w:r>
          </w:p>
          <w:p w:rsidR="0044222A" w:rsidRDefault="0044222A" w:rsidP="000B5EBA">
            <w:pPr>
              <w:pStyle w:val="AufzhlungohneAbstand"/>
            </w:pPr>
            <w:r>
              <w:t>Maximaler Radius: Maximaler Empfangsradius</w:t>
            </w:r>
          </w:p>
        </w:tc>
      </w:tr>
      <w:tr w:rsidR="0044222A" w:rsidTr="00F01C98">
        <w:tc>
          <w:tcPr>
            <w:tcW w:w="2638" w:type="dxa"/>
          </w:tcPr>
          <w:p w:rsidR="0044222A" w:rsidRDefault="0044222A" w:rsidP="00FF2EBA">
            <w:pPr>
              <w:rPr>
                <w:u w:val="single"/>
              </w:rPr>
            </w:pPr>
            <w:r>
              <w:rPr>
                <w:u w:val="single"/>
              </w:rPr>
              <w:t>Verhandlungsparameter:</w:t>
            </w:r>
          </w:p>
        </w:tc>
        <w:tc>
          <w:tcPr>
            <w:tcW w:w="6434" w:type="dxa"/>
          </w:tcPr>
          <w:p w:rsidR="0044222A" w:rsidRDefault="0044222A" w:rsidP="000B5EBA">
            <w:pPr>
              <w:pStyle w:val="AufzhlungohneAbstand"/>
            </w:pPr>
            <w:r>
              <w:t>Vorschläge pro Verhandlungsrunde</w:t>
            </w:r>
          </w:p>
          <w:p w:rsidR="0044222A" w:rsidRDefault="0044222A" w:rsidP="000B5EBA">
            <w:pPr>
              <w:pStyle w:val="AufzhlungohneAbstand"/>
            </w:pPr>
            <w:r>
              <w:t>Minimale Anzahl akzeptierter Vorschläge</w:t>
            </w:r>
          </w:p>
        </w:tc>
      </w:tr>
    </w:tbl>
    <w:p w:rsidR="00F01C98" w:rsidRDefault="00F01C98" w:rsidP="00F01C98">
      <w:pPr>
        <w:pStyle w:val="berschrift2"/>
        <w:numPr>
          <w:ilvl w:val="1"/>
          <w:numId w:val="9"/>
        </w:numPr>
      </w:pPr>
      <w:r>
        <w:lastRenderedPageBreak/>
        <w:t>Klassendiagramm</w:t>
      </w:r>
    </w:p>
    <w:p w:rsidR="00F01C98" w:rsidRPr="00F01C98" w:rsidRDefault="00E7439A" w:rsidP="00F01C98">
      <w:r>
        <w:t>Folgendes Klassendiagramm liegt dem entworfenen Multiagentensystem zu Grunde:</w:t>
      </w:r>
    </w:p>
    <w:p w:rsidR="00F01C98" w:rsidRDefault="00F01C98" w:rsidP="00F01C98">
      <w:r w:rsidRPr="007D25D6">
        <w:rPr>
          <w:noProof/>
          <w:lang w:eastAsia="de-DE"/>
        </w:rPr>
        <w:drawing>
          <wp:inline distT="0" distB="0" distL="0" distR="0" wp14:anchorId="471A3E35" wp14:editId="54D164B9">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rsidR="00E7439A" w:rsidRDefault="00E7439A" w:rsidP="00F01C98">
      <w:r>
        <w:t>Der Mediator ist eine eigene Klasse, der als Webservice aufgebaut ist. Er liefert auf Anfrage der Agenten neue Vorschläge.</w:t>
      </w:r>
    </w:p>
    <w:p w:rsidR="00E7439A" w:rsidRDefault="00F01C98" w:rsidP="00E7439A">
      <w:pPr>
        <w:pStyle w:val="berschrift2"/>
      </w:pPr>
      <w:r>
        <w:t>Aufbau der Agenten</w:t>
      </w:r>
    </w:p>
    <w:p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rsidR="00A92D30" w:rsidRDefault="00A92D30" w:rsidP="00A92D30">
      <w:pPr>
        <w:pStyle w:val="berschrift3"/>
      </w:pPr>
      <w:r>
        <w:t>Netzanbieter</w:t>
      </w:r>
    </w:p>
    <w:p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rsidR="005710E0" w:rsidRDefault="005710E0" w:rsidP="008B6BA6">
      <w:pPr>
        <w:keepNext/>
      </w:pPr>
      <w:r>
        <w:lastRenderedPageBreak/>
        <w:t>Somit ergibt sich folgende Zielfunktion:</w:t>
      </w:r>
    </w:p>
    <w:p w:rsidR="005710E0" w:rsidRPr="00C10B09" w:rsidRDefault="000D57D5"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ädte</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rsidR="00F01C98" w:rsidRDefault="00A92D30" w:rsidP="00A92D30">
      <w:pPr>
        <w:pStyle w:val="berschrift3"/>
      </w:pPr>
      <w:r>
        <w:t>Kommunen</w:t>
      </w:r>
    </w:p>
    <w:p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rsidR="00AE4817" w:rsidRDefault="000D57D5"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rsidR="00D55308" w:rsidRDefault="00EA37EF" w:rsidP="00A92D30">
      <w:r>
        <w:rPr>
          <w:noProof/>
          <w:lang w:eastAsia="de-DE"/>
        </w:rPr>
        <w:drawing>
          <wp:inline distT="0" distB="0" distL="0" distR="0" wp14:anchorId="5BCC8525" wp14:editId="63FB0FDA">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314AB4" w:rsidRPr="00A92D30" w:rsidRDefault="00314AB4" w:rsidP="00A92D30">
      <w:r>
        <w:lastRenderedPageBreak/>
        <w:t>Die Belange größerer Städte werden hierbei anhand der Anzahl an Einwohnern stärker gewichtet als die Belange kleinerer Kommunen.</w:t>
      </w:r>
    </w:p>
    <w:p w:rsidR="00F702F6" w:rsidRDefault="008510F7" w:rsidP="000B5EBA">
      <w:pPr>
        <w:pStyle w:val="berschrift2"/>
      </w:pPr>
      <w:r>
        <w:t>Programmablauf</w:t>
      </w:r>
    </w:p>
    <w:p w:rsidR="000B5EBA" w:rsidRDefault="000B5EBA" w:rsidP="000B5EBA">
      <w:r>
        <w:t>Im Folgenden wird der Ablauf einer Verhandlung dargestellt.</w:t>
      </w:r>
    </w:p>
    <w:p w:rsidR="00EF5174" w:rsidRPr="00EF56F7" w:rsidRDefault="00EF56F7" w:rsidP="00EF56F7">
      <w:r>
        <w:object w:dxaOrig="13577" w:dyaOrig="10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6pt;height:367.2pt" o:ole="">
            <v:imagedata r:id="rId10" o:title=""/>
          </v:shape>
          <o:OLEObject Type="Embed" ProgID="Visio.Drawing.15" ShapeID="_x0000_i1026" DrawAspect="Content" ObjectID="_1547983343" r:id="rId11"/>
        </w:object>
      </w:r>
      <w:r w:rsidRPr="00EF56F7">
        <w:rPr>
          <w:u w:val="single"/>
        </w:rPr>
        <w:t>Registrierungsphase</w:t>
      </w:r>
    </w:p>
    <w:p w:rsidR="00EF5174" w:rsidRDefault="00EF5174" w:rsidP="0044222A">
      <w:pPr>
        <w:pStyle w:val="Listenabsatz"/>
        <w:numPr>
          <w:ilvl w:val="0"/>
          <w:numId w:val="4"/>
        </w:numPr>
      </w:pPr>
      <w:r>
        <w:t>Der Mediator wird gestartet, die Kartendaten hinterlegt (Karte, Städte, Sperrzonen) und die Verhandlungsregeln konfiguriert.</w:t>
      </w:r>
    </w:p>
    <w:p w:rsidR="003F7B1C" w:rsidRDefault="003F7B1C" w:rsidP="003F7B1C">
      <w:pPr>
        <w:pStyle w:val="Listenabsatz"/>
        <w:numPr>
          <w:ilvl w:val="0"/>
          <w:numId w:val="4"/>
        </w:numPr>
      </w:pPr>
      <w:proofErr w:type="gramStart"/>
      <w:r w:rsidRPr="00FF2EBA">
        <w:rPr>
          <w:u w:val="single"/>
        </w:rPr>
        <w:t>Register</w:t>
      </w:r>
      <w:r w:rsidR="00EF56F7">
        <w:rPr>
          <w:u w:val="single"/>
        </w:rPr>
        <w:t>(</w:t>
      </w:r>
      <w:proofErr w:type="gramEnd"/>
      <w:r w:rsidR="00EF56F7">
        <w:rPr>
          <w:u w:val="single"/>
        </w:rPr>
        <w:t>):</w:t>
      </w:r>
      <w:r>
        <w:br/>
        <w:t>Die Agenten registrieren sich beim Mediator (Webservice)</w:t>
      </w:r>
      <w:r>
        <w:t xml:space="preserve"> und erhalten die Kartendaten. </w:t>
      </w:r>
      <w:r>
        <w:t>Bis zur eigentlichen Verhandlung können jetzt die individuelle Zielfunktion angepasst werden.</w:t>
      </w:r>
    </w:p>
    <w:p w:rsidR="00EF5174" w:rsidRPr="00EF5174" w:rsidRDefault="00EF5174" w:rsidP="00EF5174">
      <w:pPr>
        <w:rPr>
          <w:u w:val="single"/>
        </w:rPr>
      </w:pPr>
      <w:r w:rsidRPr="00EF5174">
        <w:rPr>
          <w:u w:val="single"/>
        </w:rPr>
        <w:t>Verhandlung</w:t>
      </w:r>
    </w:p>
    <w:p w:rsidR="00F702F6" w:rsidRDefault="00FF2EBA" w:rsidP="0044222A">
      <w:pPr>
        <w:pStyle w:val="Listenabsatz"/>
        <w:numPr>
          <w:ilvl w:val="0"/>
          <w:numId w:val="4"/>
        </w:numPr>
      </w:pPr>
      <w:proofErr w:type="spellStart"/>
      <w:proofErr w:type="gramStart"/>
      <w:r w:rsidRPr="00FF2EBA">
        <w:rPr>
          <w:u w:val="single"/>
        </w:rPr>
        <w:t>UpdateList</w:t>
      </w:r>
      <w:proofErr w:type="spellEnd"/>
      <w:r w:rsidR="00EF56F7">
        <w:rPr>
          <w:u w:val="single"/>
        </w:rPr>
        <w:t>(</w:t>
      </w:r>
      <w:proofErr w:type="gramEnd"/>
      <w:r w:rsidR="00EF56F7">
        <w:rPr>
          <w:u w:val="single"/>
        </w:rPr>
        <w:t>):</w:t>
      </w:r>
      <w:r>
        <w:br/>
      </w:r>
      <w:r w:rsidR="0077406A">
        <w:t xml:space="preserve">Die Agenten fragen den Mediator </w:t>
      </w:r>
      <w:r>
        <w:t xml:space="preserve">an </w:t>
      </w:r>
      <w:r w:rsidR="00F702F6">
        <w:t>und erhalten eine Vergleichslösung (die aktuell beste Lösung) sowie eine Liste mit einer Anzahl mutierten Lösungen</w:t>
      </w:r>
    </w:p>
    <w:p w:rsidR="00F702F6" w:rsidRDefault="00EF56F7" w:rsidP="0044222A">
      <w:pPr>
        <w:pStyle w:val="Listenabsatz"/>
        <w:numPr>
          <w:ilvl w:val="0"/>
          <w:numId w:val="4"/>
        </w:numPr>
      </w:pPr>
      <w:proofErr w:type="spellStart"/>
      <w:proofErr w:type="gramStart"/>
      <w:r>
        <w:rPr>
          <w:u w:val="single"/>
        </w:rPr>
        <w:lastRenderedPageBreak/>
        <w:t>Vote</w:t>
      </w:r>
      <w:proofErr w:type="spellEnd"/>
      <w:r>
        <w:rPr>
          <w:u w:val="single"/>
        </w:rPr>
        <w:t>(</w:t>
      </w:r>
      <w:proofErr w:type="gramEnd"/>
      <w:r>
        <w:rPr>
          <w:u w:val="single"/>
        </w:rPr>
        <w:t>):</w:t>
      </w:r>
      <w:r>
        <w:br/>
      </w:r>
      <w:r w:rsidR="00F702F6">
        <w:t>Die Agenten berechnen den Zielwert für jede Lösung und senden die bewertete Liste an den Mediator. Hierbei muss eine vordefinierte Anzahl an Lösungen akzeptiert werden.</w:t>
      </w:r>
    </w:p>
    <w:p w:rsidR="00F702F6" w:rsidRDefault="00EF56F7" w:rsidP="0044222A">
      <w:pPr>
        <w:pStyle w:val="Listenabsatz"/>
        <w:numPr>
          <w:ilvl w:val="0"/>
          <w:numId w:val="4"/>
        </w:numPr>
      </w:pPr>
      <w:proofErr w:type="spellStart"/>
      <w:proofErr w:type="gramStart"/>
      <w:r w:rsidRPr="00EF56F7">
        <w:rPr>
          <w:u w:val="single"/>
        </w:rPr>
        <w:t>DataReadyCallBack</w:t>
      </w:r>
      <w:proofErr w:type="spellEnd"/>
      <w:r w:rsidRPr="00EF56F7">
        <w:rPr>
          <w:u w:val="single"/>
        </w:rPr>
        <w:t>(</w:t>
      </w:r>
      <w:proofErr w:type="gramEnd"/>
      <w:r w:rsidRPr="00EF56F7">
        <w:rPr>
          <w:u w:val="single"/>
        </w:rPr>
        <w:t>):</w:t>
      </w:r>
      <w:r>
        <w:br/>
      </w:r>
      <w:r w:rsidR="00F702F6">
        <w:t>Nachd</w:t>
      </w:r>
      <w:r>
        <w:t>e</w:t>
      </w:r>
      <w:r w:rsidR="00F702F6">
        <w:t>m alle Parteien ihre bewerte</w:t>
      </w:r>
      <w:r w:rsidR="0077406A">
        <w:t>te Lösung an den Mediator rückgemeldet haben, werden die Agenten per Callback informiert und eine neue beste Lösung sowie Alternativlösungen bestimmt.</w:t>
      </w:r>
    </w:p>
    <w:p w:rsidR="0077406A" w:rsidRDefault="00EF56F7" w:rsidP="0044222A">
      <w:pPr>
        <w:pStyle w:val="Listenabsatz"/>
        <w:numPr>
          <w:ilvl w:val="0"/>
          <w:numId w:val="4"/>
        </w:numPr>
      </w:pPr>
      <w:proofErr w:type="spellStart"/>
      <w:proofErr w:type="gramStart"/>
      <w:r w:rsidRPr="00EF56F7">
        <w:rPr>
          <w:u w:val="single"/>
        </w:rPr>
        <w:t>UpdateList</w:t>
      </w:r>
      <w:proofErr w:type="spellEnd"/>
      <w:r w:rsidRPr="00EF56F7">
        <w:rPr>
          <w:u w:val="single"/>
        </w:rPr>
        <w:t>(</w:t>
      </w:r>
      <w:proofErr w:type="gramEnd"/>
      <w:r w:rsidRPr="00EF56F7">
        <w:rPr>
          <w:u w:val="single"/>
        </w:rPr>
        <w:t>):</w:t>
      </w:r>
      <w:r>
        <w:br/>
      </w:r>
      <w:r w:rsidR="0077406A">
        <w:t>Die Agenten fragen daraufhin erneut die Daten an und erhalten wiederum die beste Lösung sowie eine Liste mit Alternativlösungen. Eine neue Verhandlungsrunde beginnt</w:t>
      </w:r>
      <w:r w:rsidR="00FF2EBA">
        <w:t>.</w:t>
      </w:r>
    </w:p>
    <w:p w:rsidR="000B5EBA" w:rsidRDefault="000B5EBA" w:rsidP="000B5EBA">
      <w:pPr>
        <w:pStyle w:val="berschrift1"/>
      </w:pPr>
      <w:bookmarkStart w:id="0" w:name="_GoBack"/>
      <w:r>
        <w:t>Implementierung</w:t>
      </w:r>
    </w:p>
    <w:bookmarkEnd w:id="0"/>
    <w:p w:rsidR="008C1AB0" w:rsidRPr="008C1AB0" w:rsidRDefault="008C1AB0" w:rsidP="008C1AB0"/>
    <w:p w:rsidR="00AB3A4F" w:rsidRPr="00AB3A4F" w:rsidRDefault="00AB3A4F" w:rsidP="00AB3A4F">
      <w:pPr>
        <w:pStyle w:val="berschrift2"/>
      </w:pPr>
      <w:r>
        <w:t>Testdaten</w:t>
      </w:r>
    </w:p>
    <w:p w:rsidR="008670AA" w:rsidRDefault="008670AA" w:rsidP="000B5EBA">
      <w:pPr>
        <w:pStyle w:val="berschrift1"/>
      </w:pPr>
      <w:r>
        <w:t>Aufgabenverteilung im Projektteam</w:t>
      </w:r>
    </w:p>
    <w:p w:rsidR="008670AA" w:rsidRPr="00280011" w:rsidRDefault="008670AA" w:rsidP="008670AA"/>
    <w:p w:rsidR="008670AA" w:rsidRDefault="008670AA">
      <w:pPr>
        <w:spacing w:after="160" w:line="259" w:lineRule="auto"/>
        <w:rPr>
          <w:rFonts w:asciiTheme="minorHAnsi" w:hAnsiTheme="minorHAnsi"/>
        </w:rPr>
      </w:pPr>
    </w:p>
    <w:sectPr w:rsidR="008670AA">
      <w:headerReference w:type="default" r:id="rId1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57D5" w:rsidRDefault="000D57D5" w:rsidP="00EA37EF">
      <w:pPr>
        <w:spacing w:after="0" w:line="240" w:lineRule="auto"/>
      </w:pPr>
      <w:r>
        <w:separator/>
      </w:r>
    </w:p>
  </w:endnote>
  <w:endnote w:type="continuationSeparator" w:id="0">
    <w:p w:rsidR="000D57D5" w:rsidRDefault="000D57D5"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57D5" w:rsidRDefault="000D57D5" w:rsidP="00EA37EF">
      <w:pPr>
        <w:spacing w:after="0" w:line="240" w:lineRule="auto"/>
      </w:pPr>
      <w:r>
        <w:separator/>
      </w:r>
    </w:p>
  </w:footnote>
  <w:footnote w:type="continuationSeparator" w:id="0">
    <w:p w:rsidR="000D57D5" w:rsidRDefault="000D57D5"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BA6" w:rsidRDefault="008B6BA6" w:rsidP="008B6BA6">
    <w:pPr>
      <w:pStyle w:val="Kopfzeile"/>
      <w:spacing w:line="360" w:lineRule="auto"/>
    </w:pPr>
    <w:r>
      <w:tab/>
      <w:t>Projekt NEPO</w:t>
    </w:r>
  </w:p>
  <w:p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5"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6"/>
  </w:num>
  <w:num w:numId="3">
    <w:abstractNumId w:val="5"/>
  </w:num>
  <w:num w:numId="4">
    <w:abstractNumId w:val="2"/>
  </w:num>
  <w:num w:numId="5">
    <w:abstractNumId w:val="4"/>
  </w:num>
  <w:num w:numId="6">
    <w:abstractNumId w:val="1"/>
  </w:num>
  <w:num w:numId="7">
    <w:abstractNumId w:val="0"/>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C3B"/>
    <w:rsid w:val="000A075A"/>
    <w:rsid w:val="000B5EBA"/>
    <w:rsid w:val="000D57D5"/>
    <w:rsid w:val="00171682"/>
    <w:rsid w:val="00280011"/>
    <w:rsid w:val="002A2404"/>
    <w:rsid w:val="002B1D6B"/>
    <w:rsid w:val="002B6A79"/>
    <w:rsid w:val="002F38DA"/>
    <w:rsid w:val="002F63B5"/>
    <w:rsid w:val="00314AB4"/>
    <w:rsid w:val="003E237E"/>
    <w:rsid w:val="003F7B1C"/>
    <w:rsid w:val="0041608C"/>
    <w:rsid w:val="00434BB9"/>
    <w:rsid w:val="0044222A"/>
    <w:rsid w:val="004A27B3"/>
    <w:rsid w:val="004E0E09"/>
    <w:rsid w:val="005121D2"/>
    <w:rsid w:val="005710E0"/>
    <w:rsid w:val="005A159A"/>
    <w:rsid w:val="006C1F1F"/>
    <w:rsid w:val="0070723B"/>
    <w:rsid w:val="007221CE"/>
    <w:rsid w:val="00723864"/>
    <w:rsid w:val="00763FBF"/>
    <w:rsid w:val="0077406A"/>
    <w:rsid w:val="007D25D6"/>
    <w:rsid w:val="00832288"/>
    <w:rsid w:val="008510F7"/>
    <w:rsid w:val="008670AA"/>
    <w:rsid w:val="00886DEB"/>
    <w:rsid w:val="008B6BA6"/>
    <w:rsid w:val="008C1AB0"/>
    <w:rsid w:val="008C388D"/>
    <w:rsid w:val="009537DB"/>
    <w:rsid w:val="009927AB"/>
    <w:rsid w:val="009D36CD"/>
    <w:rsid w:val="00A2478C"/>
    <w:rsid w:val="00A331FA"/>
    <w:rsid w:val="00A45835"/>
    <w:rsid w:val="00A61E3D"/>
    <w:rsid w:val="00A6329E"/>
    <w:rsid w:val="00A92D30"/>
    <w:rsid w:val="00AB3A4F"/>
    <w:rsid w:val="00AD6255"/>
    <w:rsid w:val="00AE4817"/>
    <w:rsid w:val="00B31C3B"/>
    <w:rsid w:val="00B43D30"/>
    <w:rsid w:val="00BB27B4"/>
    <w:rsid w:val="00BE252B"/>
    <w:rsid w:val="00C00E4E"/>
    <w:rsid w:val="00C10B09"/>
    <w:rsid w:val="00C20451"/>
    <w:rsid w:val="00C46954"/>
    <w:rsid w:val="00C528C6"/>
    <w:rsid w:val="00CD19FB"/>
    <w:rsid w:val="00CF61B7"/>
    <w:rsid w:val="00D04FE5"/>
    <w:rsid w:val="00D17C89"/>
    <w:rsid w:val="00D3107D"/>
    <w:rsid w:val="00D55308"/>
    <w:rsid w:val="00D8485D"/>
    <w:rsid w:val="00DB14B6"/>
    <w:rsid w:val="00DD273E"/>
    <w:rsid w:val="00E12288"/>
    <w:rsid w:val="00E7439A"/>
    <w:rsid w:val="00E779EB"/>
    <w:rsid w:val="00E83796"/>
    <w:rsid w:val="00EA37EF"/>
    <w:rsid w:val="00EE33C1"/>
    <w:rsid w:val="00EE5BE4"/>
    <w:rsid w:val="00EF5174"/>
    <w:rsid w:val="00EF56F7"/>
    <w:rsid w:val="00F01C98"/>
    <w:rsid w:val="00F031E6"/>
    <w:rsid w:val="00F4168C"/>
    <w:rsid w:val="00F42C6D"/>
    <w:rsid w:val="00F702F6"/>
    <w:rsid w:val="00F84C81"/>
    <w:rsid w:val="00F84D56"/>
    <w:rsid w:val="00FD2720"/>
    <w:rsid w:val="00FF2EB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7316B1"/>
  <w15:chartTrackingRefBased/>
  <w15:docId w15:val="{313EE8F4-0B0F-48D7-85F4-2B92EACD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0B5EBA"/>
    <w:pPr>
      <w:keepNext/>
      <w:keepLines/>
      <w:numPr>
        <w:numId w:val="8"/>
      </w:numPr>
      <w:spacing w:before="120"/>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5EBA"/>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atrick\Google%20Drive\Projects\nepo\Doc\CurveRul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457770400"/>
        <c:axId val="1391166816"/>
      </c:scatterChart>
      <c:valAx>
        <c:axId val="1457770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91166816"/>
        <c:crosses val="autoZero"/>
        <c:crossBetween val="midCat"/>
        <c:majorUnit val="2"/>
        <c:minorUnit val="2"/>
      </c:valAx>
      <c:valAx>
        <c:axId val="1391166816"/>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57770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C8B5C-DD3C-480F-96C8-182B72119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00</Words>
  <Characters>5043</Characters>
  <Application>Microsoft Office Word</Application>
  <DocSecurity>0</DocSecurity>
  <Lines>42</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10</cp:revision>
  <dcterms:created xsi:type="dcterms:W3CDTF">2017-02-06T08:30:00Z</dcterms:created>
  <dcterms:modified xsi:type="dcterms:W3CDTF">2017-02-07T13:36:00Z</dcterms:modified>
</cp:coreProperties>
</file>